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BAD" w:rsidRPr="00466BAD" w:rsidRDefault="00466BAD" w:rsidP="00466BA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66BA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66BAD">
        <w:rPr>
          <w:rFonts w:ascii="標楷體" w:eastAsia="標楷體" w:hAnsi="標楷體" w:cs="Times New Roman"/>
          <w:sz w:val="36"/>
          <w:szCs w:val="36"/>
        </w:rPr>
        <w:t>/</w:t>
      </w:r>
      <w:r w:rsidRPr="00466BA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3"/>
        <w:gridCol w:w="4666"/>
        <w:gridCol w:w="1273"/>
        <w:gridCol w:w="1078"/>
        <w:gridCol w:w="1296"/>
      </w:tblGrid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人事室" w:history="1">
              <w:bookmarkStart w:id="0" w:name="_Toc127542125"/>
              <w:bookmarkStart w:id="1" w:name="_Toc99130245"/>
              <w:bookmarkStart w:id="2" w:name="_Toc92798234"/>
              <w:r w:rsidRPr="00466BAD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60-0</w:t>
              </w:r>
              <w:r w:rsidRPr="00466BAD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0</w:t>
              </w:r>
              <w:r w:rsidRPr="00466BAD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4-2</w:t>
              </w:r>
              <w:bookmarkStart w:id="3" w:name="福利及保險_保險異動"/>
              <w:r w:rsidRPr="00466BAD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福利及保險-保險異動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66BA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66BA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66BA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6BAD" w:rsidRPr="00466BAD" w:rsidRDefault="00466BAD" w:rsidP="00466BA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66BAD" w:rsidRPr="00466BAD" w:rsidRDefault="00466BAD" w:rsidP="00466BAD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新訂</w:t>
            </w:r>
          </w:p>
          <w:p w:rsidR="00466BAD" w:rsidRPr="00466BAD" w:rsidRDefault="00466BAD" w:rsidP="00466BA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陳美華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6BAD" w:rsidRPr="00466BAD" w:rsidRDefault="00466BAD" w:rsidP="00466BA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.修正原因：新增外部法規日期。</w:t>
            </w:r>
          </w:p>
          <w:p w:rsidR="00466BAD" w:rsidRPr="00466BAD" w:rsidRDefault="00466BAD" w:rsidP="00466BA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2.修改處：依據及相關文件5.1.至5.6.。</w:t>
            </w:r>
          </w:p>
          <w:p w:rsidR="00466BAD" w:rsidRPr="00466BAD" w:rsidRDefault="00466BAD" w:rsidP="00466BA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6BAD" w:rsidRPr="00466BAD" w:rsidRDefault="00466BAD" w:rsidP="00466B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.修訂原因：配合新版內控格式修正流程圖</w:t>
            </w:r>
            <w:r w:rsidRPr="00466BA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66BAD" w:rsidRPr="00466BAD" w:rsidRDefault="00466BAD" w:rsidP="00466BA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2.修正處：</w:t>
            </w:r>
            <w:r w:rsidRPr="00466BAD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6BAD" w:rsidRPr="00466BAD" w:rsidRDefault="00466BAD" w:rsidP="00466BAD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修訂原因：增加適用人員及修改外部法規日期。</w:t>
            </w:r>
          </w:p>
          <w:p w:rsidR="00466BAD" w:rsidRPr="00466BAD" w:rsidRDefault="00466BAD" w:rsidP="00466BA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66BAD" w:rsidRPr="00466BAD" w:rsidRDefault="00466BAD" w:rsidP="00466BAD">
            <w:pPr>
              <w:numPr>
                <w:ilvl w:val="0"/>
                <w:numId w:val="5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作業程序：2</w:t>
            </w:r>
            <w:r w:rsidRPr="00466BAD">
              <w:rPr>
                <w:rFonts w:ascii="標楷體" w:eastAsia="標楷體" w:hAnsi="標楷體" w:cs="Times New Roman"/>
              </w:rPr>
              <w:t>.1</w:t>
            </w:r>
            <w:r w:rsidRPr="00466BAD">
              <w:rPr>
                <w:rFonts w:ascii="標楷體" w:eastAsia="標楷體" w:hAnsi="標楷體" w:cs="Times New Roman" w:hint="eastAsia"/>
              </w:rPr>
              <w:t>、2</w:t>
            </w:r>
            <w:r w:rsidRPr="00466BAD">
              <w:rPr>
                <w:rFonts w:ascii="標楷體" w:eastAsia="標楷體" w:hAnsi="標楷體" w:cs="Times New Roman"/>
              </w:rPr>
              <w:t>.3</w:t>
            </w:r>
            <w:r w:rsidRPr="00466BAD">
              <w:rPr>
                <w:rFonts w:ascii="標楷體" w:eastAsia="標楷體" w:hAnsi="標楷體" w:cs="Times New Roman" w:hint="eastAsia"/>
              </w:rPr>
              <w:t>增加適用人員。</w:t>
            </w:r>
          </w:p>
          <w:p w:rsidR="00466BAD" w:rsidRPr="00466BAD" w:rsidRDefault="00466BAD" w:rsidP="00466BAD">
            <w:pPr>
              <w:numPr>
                <w:ilvl w:val="0"/>
                <w:numId w:val="5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控制重點：3</w:t>
            </w:r>
            <w:r w:rsidRPr="00466BAD">
              <w:rPr>
                <w:rFonts w:ascii="標楷體" w:eastAsia="標楷體" w:hAnsi="標楷體" w:cs="Times New Roman"/>
              </w:rPr>
              <w:t>.2</w:t>
            </w:r>
            <w:r w:rsidRPr="00466BAD">
              <w:rPr>
                <w:rFonts w:ascii="標楷體" w:eastAsia="標楷體" w:hAnsi="標楷體" w:cs="Times New Roman" w:hint="eastAsia"/>
              </w:rPr>
              <w:t>增加適用人員。</w:t>
            </w:r>
          </w:p>
          <w:p w:rsidR="00466BAD" w:rsidRPr="00466BAD" w:rsidRDefault="00466BAD" w:rsidP="00466BAD">
            <w:pPr>
              <w:numPr>
                <w:ilvl w:val="0"/>
                <w:numId w:val="5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依據及相關文件：5</w:t>
            </w:r>
            <w:r w:rsidRPr="00466BAD">
              <w:rPr>
                <w:rFonts w:ascii="標楷體" w:eastAsia="標楷體" w:hAnsi="標楷體" w:cs="Times New Roman"/>
              </w:rPr>
              <w:t>.1-5.6</w:t>
            </w:r>
            <w:r w:rsidRPr="00466BAD">
              <w:rPr>
                <w:rFonts w:ascii="標楷體" w:eastAsia="標楷體" w:hAnsi="標楷體" w:cs="Times New Roman" w:hint="eastAsia"/>
              </w:rPr>
              <w:t>修改外部法規日期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</w:t>
            </w:r>
            <w:r w:rsidRPr="00466BAD">
              <w:rPr>
                <w:rFonts w:ascii="標楷體" w:eastAsia="標楷體" w:hAnsi="標楷體" w:cs="Times New Roman"/>
              </w:rPr>
              <w:t>1</w:t>
            </w:r>
            <w:r w:rsidRPr="00466BAD">
              <w:rPr>
                <w:rFonts w:ascii="標楷體" w:eastAsia="標楷體" w:hAnsi="標楷體" w:cs="Times New Roman" w:hint="eastAsia"/>
              </w:rPr>
              <w:t>1.</w:t>
            </w:r>
            <w:r w:rsidRPr="00466BAD">
              <w:rPr>
                <w:rFonts w:ascii="標楷體" w:eastAsia="標楷體" w:hAnsi="標楷體" w:cs="Times New Roman"/>
              </w:rPr>
              <w:t>1</w:t>
            </w:r>
            <w:r w:rsidRPr="00466BAD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11.01.12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10-2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66BAD" w:rsidRPr="00466BAD" w:rsidTr="001F4FF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6BAD" w:rsidRPr="00466BAD" w:rsidRDefault="00466BAD" w:rsidP="00466BAD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修訂原因：依據監察人意見修正文字。</w:t>
            </w:r>
          </w:p>
          <w:p w:rsidR="00466BAD" w:rsidRPr="00466BAD" w:rsidRDefault="00466BAD" w:rsidP="00466BAD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2.修正處：控制重點3</w:t>
            </w:r>
            <w:r w:rsidRPr="00466BAD">
              <w:rPr>
                <w:rFonts w:ascii="標楷體" w:eastAsia="標楷體" w:hAnsi="標楷體" w:cs="Times New Roman"/>
              </w:rPr>
              <w:t>.1</w:t>
            </w:r>
            <w:r w:rsidRPr="00466BAD">
              <w:rPr>
                <w:rFonts w:ascii="標楷體" w:eastAsia="標楷體" w:hAnsi="標楷體" w:cs="Times New Roman" w:hint="eastAsia"/>
              </w:rPr>
              <w:t>及3</w:t>
            </w:r>
            <w:r w:rsidRPr="00466BAD">
              <w:rPr>
                <w:rFonts w:ascii="標楷體" w:eastAsia="標楷體" w:hAnsi="標楷體" w:cs="Times New Roman"/>
              </w:rPr>
              <w:t>.2</w:t>
            </w:r>
            <w:r w:rsidRPr="00466BAD">
              <w:rPr>
                <w:rFonts w:ascii="標楷體" w:eastAsia="標楷體" w:hAnsi="標楷體" w:cs="Times New Roman" w:hint="eastAsia"/>
              </w:rPr>
              <w:t>文字修正。</w:t>
            </w:r>
          </w:p>
          <w:p w:rsidR="00466BAD" w:rsidRPr="00466BAD" w:rsidRDefault="00466BAD" w:rsidP="00466BAD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</w:t>
            </w:r>
            <w:r w:rsidRPr="00466BAD">
              <w:rPr>
                <w:rFonts w:ascii="標楷體" w:eastAsia="標楷體" w:hAnsi="標楷體" w:cs="Times New Roman"/>
              </w:rPr>
              <w:t>11.9</w:t>
            </w:r>
            <w:r w:rsidRPr="00466BAD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/>
              </w:rPr>
              <w:t>111.12.28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111-3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66BA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66BAD" w:rsidRPr="00466BAD" w:rsidRDefault="00466BAD" w:rsidP="00466BAD">
      <w:pPr>
        <w:jc w:val="right"/>
        <w:rPr>
          <w:rFonts w:ascii="標楷體" w:eastAsia="標楷體" w:hAnsi="標楷體" w:cs="Times New Roman"/>
        </w:rPr>
      </w:pPr>
    </w:p>
    <w:p w:rsidR="00466BAD" w:rsidRPr="00466BAD" w:rsidRDefault="00466BAD" w:rsidP="00466BAD">
      <w:pPr>
        <w:widowControl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776BD9" wp14:editId="74711642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466BAD" w:rsidRPr="003D2891" w:rsidRDefault="00466BAD" w:rsidP="00466BA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637B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:rsidR="00466BAD" w:rsidRPr="003D2891" w:rsidRDefault="00466BAD" w:rsidP="00466BA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776BD9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" fillcolor="window" stroked="f" strokeweight="1pt">
                <v:textbox>
                  <w:txbxContent>
                    <w:p w:rsidR="00466BAD" w:rsidRPr="003D2891" w:rsidRDefault="00466BAD" w:rsidP="00466BA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637B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:rsidR="00466BAD" w:rsidRPr="003D2891" w:rsidRDefault="00466BAD" w:rsidP="00466BA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66BAD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795"/>
        <w:gridCol w:w="1240"/>
        <w:gridCol w:w="1240"/>
        <w:gridCol w:w="1162"/>
      </w:tblGrid>
      <w:tr w:rsidR="00466BAD" w:rsidRPr="00466BAD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66BA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66BAD" w:rsidRPr="00466BAD" w:rsidTr="001F4FF0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466BAD" w:rsidRPr="00466BAD" w:rsidTr="001F4FF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66BAD">
              <w:rPr>
                <w:rFonts w:ascii="標楷體" w:eastAsia="標楷體" w:hAnsi="標楷體" w:cs="Times New Roman" w:hint="eastAsia"/>
                <w:b/>
              </w:rPr>
              <w:t>福利及保險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66BAD">
              <w:rPr>
                <w:rFonts w:ascii="標楷體" w:eastAsia="標楷體" w:hAnsi="標楷體" w:cs="Times New Roman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466BAD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111.1</w:t>
            </w:r>
            <w:r w:rsidRPr="00466BAD">
              <w:rPr>
                <w:rFonts w:ascii="標楷體" w:eastAsia="標楷體" w:hAnsi="標楷體" w:cs="Times New Roman"/>
                <w:sz w:val="20"/>
              </w:rPr>
              <w:t>2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.2</w:t>
            </w:r>
            <w:r w:rsidRPr="00466BAD">
              <w:rPr>
                <w:rFonts w:ascii="標楷體" w:eastAsia="標楷體" w:hAnsi="標楷體" w:cs="Times New Roman"/>
                <w:sz w:val="20"/>
              </w:rPr>
              <w:t>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第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466BA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共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66BA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466BAD" w:rsidRPr="00466BAD" w:rsidRDefault="00466BAD" w:rsidP="00466BAD">
      <w:pPr>
        <w:autoSpaceDE w:val="0"/>
        <w:autoSpaceDN w:val="0"/>
        <w:jc w:val="right"/>
        <w:rPr>
          <w:rFonts w:ascii="標楷體" w:eastAsia="標楷體" w:hAnsi="標楷體" w:cs="Times New Roman"/>
          <w:b/>
        </w:rPr>
      </w:pPr>
    </w:p>
    <w:p w:rsidR="00466BAD" w:rsidRPr="00466BAD" w:rsidRDefault="00466BAD" w:rsidP="00466BA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466BAD">
        <w:rPr>
          <w:rFonts w:ascii="標楷體" w:eastAsia="標楷體" w:hAnsi="標楷體" w:cs="Times New Roman" w:hint="eastAsia"/>
          <w:b/>
        </w:rPr>
        <w:t>1.流程圖：</w:t>
      </w:r>
    </w:p>
    <w:p w:rsidR="00466BAD" w:rsidRDefault="00466BAD" w:rsidP="00466BAD">
      <w:pPr>
        <w:widowControl/>
        <w:ind w:leftChars="-59" w:left="-142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/>
        </w:rP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55pt;height:531.5pt" o:ole="">
            <v:imagedata r:id="rId5" o:title=""/>
          </v:shape>
          <o:OLEObject Type="Embed" ProgID="Visio.Drawing.11" ShapeID="_x0000_i1025" DrawAspect="Content" ObjectID="_1741000633" r:id="rId6"/>
        </w:object>
      </w:r>
    </w:p>
    <w:p w:rsidR="00466BAD" w:rsidRPr="00466BAD" w:rsidRDefault="00466BAD" w:rsidP="00466BAD">
      <w:pPr>
        <w:widowControl/>
        <w:ind w:leftChars="-59" w:left="-142"/>
        <w:rPr>
          <w:rFonts w:ascii="標楷體" w:eastAsia="標楷體" w:hAnsi="標楷體" w:cs="Times New Roman"/>
        </w:rPr>
      </w:pPr>
    </w:p>
    <w:p w:rsidR="00466BAD" w:rsidRPr="00466BAD" w:rsidRDefault="00466BAD" w:rsidP="00466BAD">
      <w:pPr>
        <w:widowControl/>
        <w:ind w:leftChars="-59" w:left="-142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795"/>
        <w:gridCol w:w="1240"/>
        <w:gridCol w:w="1240"/>
        <w:gridCol w:w="1006"/>
      </w:tblGrid>
      <w:tr w:rsidR="00466BAD" w:rsidRPr="00466BAD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66BA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66BAD" w:rsidRPr="00466BAD" w:rsidTr="001F4FF0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466BAD" w:rsidRPr="00466BAD" w:rsidTr="001F4FF0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66BAD">
              <w:rPr>
                <w:rFonts w:ascii="標楷體" w:eastAsia="標楷體" w:hAnsi="標楷體" w:cs="Times New Roman" w:hint="eastAsia"/>
                <w:b/>
              </w:rPr>
              <w:t>福利及保險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66BAD">
              <w:rPr>
                <w:rFonts w:ascii="標楷體" w:eastAsia="標楷體" w:hAnsi="標楷體" w:cs="Times New Roman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466BAD">
              <w:rPr>
                <w:rFonts w:ascii="標楷體" w:eastAsia="標楷體" w:hAnsi="標楷體" w:cs="Times New Roman"/>
                <w:sz w:val="20"/>
              </w:rPr>
              <w:t>5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 w:hint="eastAsia"/>
                <w:sz w:val="20"/>
              </w:rPr>
              <w:t>111.1</w:t>
            </w:r>
            <w:r w:rsidRPr="00466BAD">
              <w:rPr>
                <w:rFonts w:ascii="標楷體" w:eastAsia="標楷體" w:hAnsi="標楷體" w:cs="Times New Roman"/>
                <w:sz w:val="20"/>
              </w:rPr>
              <w:t>2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.2</w:t>
            </w:r>
            <w:r w:rsidRPr="00466BAD">
              <w:rPr>
                <w:rFonts w:ascii="標楷體" w:eastAsia="標楷體" w:hAnsi="標楷體" w:cs="Times New Roman"/>
                <w:sz w:val="20"/>
              </w:rPr>
              <w:t>8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第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66BA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466BAD" w:rsidRPr="00466BAD" w:rsidRDefault="00466BAD" w:rsidP="00466BA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66BAD">
              <w:rPr>
                <w:rFonts w:ascii="標楷體" w:eastAsia="標楷體" w:hAnsi="標楷體" w:cs="Times New Roman"/>
                <w:sz w:val="20"/>
              </w:rPr>
              <w:t>共</w:t>
            </w:r>
            <w:r w:rsidRPr="00466BA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66BA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466BAD" w:rsidRPr="00466BAD" w:rsidRDefault="00466BAD" w:rsidP="00466BAD">
      <w:pPr>
        <w:jc w:val="right"/>
        <w:rPr>
          <w:rFonts w:ascii="標楷體" w:eastAsia="標楷體" w:hAnsi="標楷體" w:cs="Times New Roman"/>
          <w:b/>
        </w:rPr>
      </w:pPr>
      <w:bookmarkStart w:id="4" w:name="_GoBack"/>
      <w:bookmarkEnd w:id="4"/>
    </w:p>
    <w:p w:rsidR="00466BAD" w:rsidRPr="00466BAD" w:rsidRDefault="00466BAD" w:rsidP="00466BA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466BAD">
        <w:rPr>
          <w:rFonts w:ascii="標楷體" w:eastAsia="標楷體" w:hAnsi="標楷體" w:cs="Times New Roman" w:hint="eastAsia"/>
          <w:b/>
        </w:rPr>
        <w:t>2.作業程序：</w:t>
      </w:r>
    </w:p>
    <w:p w:rsidR="00466BAD" w:rsidRPr="00466BAD" w:rsidRDefault="00466BAD" w:rsidP="00466BA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</w:rPr>
        <w:t>本校教職員一律參加公教人員保險及全民健康保險，工友、約</w:t>
      </w:r>
      <w:r w:rsidRPr="00466BAD">
        <w:rPr>
          <w:rFonts w:ascii="標楷體" w:eastAsia="標楷體" w:hAnsi="標楷體" w:cs="Times New Roman" w:hint="eastAsia"/>
          <w:bCs/>
        </w:rPr>
        <w:t>聘人員、校車駕駛員及專案人員則一律參加勞工保險及全民健康保險。</w:t>
      </w:r>
    </w:p>
    <w:p w:rsidR="00466BAD" w:rsidRPr="00466BAD" w:rsidRDefault="00466BAD" w:rsidP="00466BA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本校教職員公教人員保險，依照「公教人員保險法」及「公教人員保險法施行細則」規定辦理。</w:t>
      </w:r>
    </w:p>
    <w:p w:rsidR="00466BAD" w:rsidRPr="00466BAD" w:rsidRDefault="00466BAD" w:rsidP="00466BA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本校工友、約聘人員、校車駕駛員及專案人員之勞工保險，依照「勞工保險條例」及「勞工保險條例施行細則」規定辦理。</w:t>
      </w:r>
    </w:p>
    <w:p w:rsidR="00466BAD" w:rsidRPr="00466BAD" w:rsidRDefault="00466BAD" w:rsidP="00466BA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本校教職員工之全民健康保險，依照「全民健康保險法」及「全民健康保險法施行細則」規定辦理。</w:t>
      </w:r>
    </w:p>
    <w:p w:rsidR="00466BAD" w:rsidRPr="00466BAD" w:rsidRDefault="00466BAD" w:rsidP="00466BAD">
      <w:pPr>
        <w:spacing w:before="100" w:beforeAutospacing="1"/>
        <w:jc w:val="both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3.控制重點：</w:t>
      </w:r>
    </w:p>
    <w:p w:rsidR="00466BAD" w:rsidRPr="00466BAD" w:rsidRDefault="00466BAD" w:rsidP="00466BA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教職員入職當天是否依投保薪資等級規定投保？</w:t>
      </w:r>
    </w:p>
    <w:p w:rsidR="00466BAD" w:rsidRPr="00466BAD" w:rsidRDefault="00466BAD" w:rsidP="00466BA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</w:rPr>
      </w:pPr>
      <w:r w:rsidRPr="00466BAD">
        <w:rPr>
          <w:rFonts w:ascii="標楷體" w:eastAsia="標楷體" w:hAnsi="標楷體" w:cs="Times New Roman" w:hint="eastAsia"/>
          <w:bCs/>
        </w:rPr>
        <w:t>教職員離職是否於生效日當天辦理退保?</w:t>
      </w:r>
      <w:r w:rsidRPr="00466BAD">
        <w:rPr>
          <w:rFonts w:ascii="標楷體" w:eastAsia="標楷體" w:hAnsi="標楷體" w:cs="Times New Roman"/>
          <w:bCs/>
        </w:rPr>
        <w:t xml:space="preserve"> </w:t>
      </w:r>
    </w:p>
    <w:p w:rsidR="00466BAD" w:rsidRPr="00466BAD" w:rsidRDefault="00466BAD" w:rsidP="00466BA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466BAD">
        <w:rPr>
          <w:rFonts w:ascii="標楷體" w:eastAsia="標楷體" w:hAnsi="標楷體" w:cs="Times New Roman" w:hint="eastAsia"/>
          <w:b/>
        </w:rPr>
        <w:t>4.使用表單：</w:t>
      </w:r>
    </w:p>
    <w:p w:rsidR="00466BAD" w:rsidRPr="00466BAD" w:rsidRDefault="00466BAD" w:rsidP="00466BA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佛光大學教職員工健保加（復）保（轉入）申請表。</w:t>
      </w:r>
    </w:p>
    <w:p w:rsidR="00466BAD" w:rsidRPr="00466BAD" w:rsidRDefault="00466BAD" w:rsidP="00466BA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佛光大學教職員工健保退保（轉出）申請表。</w:t>
      </w:r>
    </w:p>
    <w:p w:rsidR="00466BAD" w:rsidRPr="00466BAD" w:rsidRDefault="00466BAD" w:rsidP="00466BA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466BAD">
        <w:rPr>
          <w:rFonts w:ascii="標楷體" w:eastAsia="標楷體" w:hAnsi="標楷體" w:cs="Times New Roman" w:hint="eastAsia"/>
          <w:b/>
        </w:rPr>
        <w:t>5.依據及相關文件：</w:t>
      </w:r>
    </w:p>
    <w:p w:rsidR="00466BAD" w:rsidRPr="00466BAD" w:rsidRDefault="00466BAD" w:rsidP="00466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1.公教人員保險法。（考試院銓敘部</w:t>
      </w:r>
      <w:r w:rsidRPr="00466BAD">
        <w:rPr>
          <w:rFonts w:ascii="標楷體" w:eastAsia="標楷體" w:hAnsi="標楷體" w:cs="Times New Roman"/>
        </w:rPr>
        <w:t>104.12.02</w:t>
      </w:r>
      <w:r w:rsidRPr="00466BAD">
        <w:rPr>
          <w:rFonts w:ascii="標楷體" w:eastAsia="標楷體" w:hAnsi="標楷體" w:cs="Times New Roman" w:hint="eastAsia"/>
        </w:rPr>
        <w:t>）</w:t>
      </w:r>
    </w:p>
    <w:p w:rsidR="00466BAD" w:rsidRPr="00466BAD" w:rsidRDefault="00466BAD" w:rsidP="00466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2.公教人員保險法施行細則。（考試院銓敘部</w:t>
      </w:r>
      <w:r w:rsidRPr="00466BAD">
        <w:rPr>
          <w:rFonts w:ascii="標楷體" w:eastAsia="標楷體" w:hAnsi="標楷體" w:cs="Times New Roman"/>
        </w:rPr>
        <w:t>105.08.03</w:t>
      </w:r>
      <w:r w:rsidRPr="00466BAD">
        <w:rPr>
          <w:rFonts w:ascii="標楷體" w:eastAsia="標楷體" w:hAnsi="標楷體" w:cs="Times New Roman" w:hint="eastAsia"/>
        </w:rPr>
        <w:t>）</w:t>
      </w:r>
    </w:p>
    <w:p w:rsidR="00466BAD" w:rsidRPr="00466BAD" w:rsidRDefault="00466BAD" w:rsidP="00466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3.勞工保險條例。（勞動部</w:t>
      </w:r>
      <w:r w:rsidRPr="00466BAD">
        <w:rPr>
          <w:rFonts w:ascii="標楷體" w:eastAsia="標楷體" w:hAnsi="標楷體" w:cs="Times New Roman"/>
        </w:rPr>
        <w:t>110.04.28</w:t>
      </w:r>
      <w:r w:rsidRPr="00466BAD">
        <w:rPr>
          <w:rFonts w:ascii="標楷體" w:eastAsia="標楷體" w:hAnsi="標楷體" w:cs="Times New Roman" w:hint="eastAsia"/>
        </w:rPr>
        <w:t>）</w:t>
      </w:r>
    </w:p>
    <w:p w:rsidR="00466BAD" w:rsidRPr="00466BAD" w:rsidRDefault="00466BAD" w:rsidP="00466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4.勞工保險條例施行細則。（勞動部</w:t>
      </w:r>
      <w:r w:rsidRPr="00466BAD">
        <w:rPr>
          <w:rFonts w:ascii="標楷體" w:eastAsia="標楷體" w:hAnsi="標楷體" w:cs="Times New Roman"/>
        </w:rPr>
        <w:t>110.06.08</w:t>
      </w:r>
      <w:r w:rsidRPr="00466BAD">
        <w:rPr>
          <w:rFonts w:ascii="標楷體" w:eastAsia="標楷體" w:hAnsi="標楷體" w:cs="Times New Roman" w:hint="eastAsia"/>
        </w:rPr>
        <w:t>）</w:t>
      </w:r>
    </w:p>
    <w:p w:rsidR="00466BAD" w:rsidRPr="00466BAD" w:rsidRDefault="00466BAD" w:rsidP="00466BA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全民健康保險法。（衛生福利部</w:t>
      </w:r>
      <w:r w:rsidRPr="00466BAD">
        <w:rPr>
          <w:rFonts w:ascii="標楷體" w:eastAsia="標楷體" w:hAnsi="標楷體" w:cs="Times New Roman"/>
        </w:rPr>
        <w:t>110.01.20</w:t>
      </w:r>
      <w:r w:rsidRPr="00466BAD">
        <w:rPr>
          <w:rFonts w:ascii="標楷體" w:eastAsia="標楷體" w:hAnsi="標楷體" w:cs="Times New Roman" w:hint="eastAsia"/>
        </w:rPr>
        <w:t>）</w:t>
      </w:r>
    </w:p>
    <w:p w:rsidR="00466BAD" w:rsidRPr="00466BAD" w:rsidRDefault="00466BAD" w:rsidP="00466BA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全民健康保險法施行細則。（衛生福利部</w:t>
      </w:r>
      <w:r w:rsidRPr="00466BAD">
        <w:rPr>
          <w:rFonts w:ascii="標楷體" w:eastAsia="標楷體" w:hAnsi="標楷體" w:cs="Times New Roman"/>
        </w:rPr>
        <w:t>107.09.19</w:t>
      </w:r>
      <w:r w:rsidRPr="00466BAD">
        <w:rPr>
          <w:rFonts w:ascii="標楷體" w:eastAsia="標楷體" w:hAnsi="標楷體" w:cs="Times New Roman" w:hint="eastAsia"/>
        </w:rPr>
        <w:t>）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0F23E2"/>
    <w:multiLevelType w:val="hybridMultilevel"/>
    <w:tmpl w:val="296ED55E"/>
    <w:lvl w:ilvl="0" w:tplc="3D30D84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BAD"/>
    <w:rsid w:val="00466BAD"/>
    <w:rsid w:val="007528B8"/>
    <w:rsid w:val="00FC16B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46C74A"/>
  <w15:chartTrackingRefBased/>
  <w15:docId w15:val="{04B9ED94-426D-4040-B0A9-858DCA7DFE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4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27:00Z</dcterms:created>
  <dcterms:modified xsi:type="dcterms:W3CDTF">2023-03-22T06:31:00Z</dcterms:modified>
</cp:coreProperties>
</file>